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786" r:id="rId2"/>
    <p:sldId id="787" r:id="rId3"/>
    <p:sldId id="789" r:id="rId4"/>
    <p:sldId id="792" r:id="rId5"/>
    <p:sldId id="790" r:id="rId6"/>
    <p:sldId id="788" r:id="rId7"/>
    <p:sldId id="860" r:id="rId8"/>
    <p:sldId id="791" r:id="rId9"/>
    <p:sldId id="793" r:id="rId10"/>
    <p:sldId id="794" r:id="rId11"/>
    <p:sldId id="795" r:id="rId1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D7E89-71D3-4690-A337-393BB880BFFA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693557-2D3F-4020-81B9-9FC9A7D52D0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1540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693557-2D3F-4020-81B9-9FC9A7D52D0C}" type="slidenum">
              <a:rPr lang="uk-UA" smtClean="0"/>
              <a:t>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4874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CF5A96-3756-4B1D-BBF9-3CB98D9E3751}" type="slidenum">
              <a:rPr lang="de-DE" altLang="ru-RU" sz="1200"/>
              <a:pPr eaLnBrk="1" hangingPunct="1"/>
              <a:t>1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762515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1FDDC0-48C5-4481-BC28-9AFD88F46F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4CEE20-D4EB-4257-9485-876FCA0697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48AAE4-978E-45FE-905B-DC75F861E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CE34CA-6724-4F4C-A7D0-801FB72695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7F8F0E-06DE-46A8-8F18-26A0E5F34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6534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313054-37BC-49BC-BD4D-C6CFCFF95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7CBF842-AF7E-4267-B112-115FF4DE21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F770DD-41AE-4BCC-A550-DEDE87D3D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5C1C27A-C3C0-4C22-B38D-361204EB45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218DF1-DFD0-4B46-85D0-1E745F06B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3665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DABA917-F126-4168-876D-28DA7E6FF73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16CFB66-A761-4B8F-8D8D-740D2542A1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AC6C42-2CA0-4812-8DFD-4660892D7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DEB287C-5B71-4775-BBE4-6332BB92A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B362C50-0B3F-44AA-80CD-3EF23DE55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906294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189070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8440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F8E0C6-A03E-4189-9480-A94E773C1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D58379-4160-4FCF-BE2A-01E02E35E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C534D9-76E4-4794-B071-7335E44CF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F1B9DE-A7D2-4924-97B3-F4D86F8CE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8899B-55CF-425F-AFDA-D31C46551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4484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2682E2F-B62B-4C6F-996A-8EAE53FCF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8CE252D-C422-48E7-B85A-AE110C8CAB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FC06D4-D3EF-4E1A-BE86-A2D92FDD6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C3F5F5-833F-429C-9029-CAE78D1C8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D9B785-27C2-433C-B557-0BF3AB52E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28987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3B76C0-59B6-4F61-A7DB-071D81E69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93A7D4-70D6-491A-BB45-2697ED36061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B95B92C-79FF-441F-8340-57EAB16C88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3870C69-8A57-4A8B-B0E8-5A489FEB5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FF99687-022B-4D04-BC14-62845BDEA5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B19D7-9265-4417-A4C7-0600AD11E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250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313C92-86DD-4B24-9C62-4EE74E713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0ED8BDF-6379-443B-811C-AE0372613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77CC5EA-676B-42B1-8375-8EDB32AD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7F52E5-CD22-4B7E-A10F-3F3879F8B4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8C3EE61-F67A-4116-BDA7-AF8AEB2ADE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6A6C55C-6EFB-462D-9984-F506CBC2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DB10580-EDEC-4FAC-BC5D-F7988950A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669CF-E470-48DF-A725-505C6FC41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3672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5008DF-A04F-4539-982C-D9F6CB774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FF07F26-C33B-4BF8-9DDB-557F77B177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4F426C8-F8FB-48A3-80E8-F78808D5E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444BF32-5FAE-48E0-A9DD-1F23C32A6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4529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D128991-829E-46D0-8EDA-0367B8289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71BC749-8694-4B28-8E72-9DE7C85C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6813EC-1B44-4E95-9784-369923D80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416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99507B-8D7E-4C29-95B4-86ED9BF92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EB8B44C-930D-44A7-879F-88E2E9E98A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9240509-279F-405C-90B1-338407DD5A5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845B206-C40A-4374-AE9F-D5CFD0B27A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0E8777-AA18-4E1D-B8B7-1240CB08F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249F216-8AF5-4EDC-8EB7-150955833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4381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C48F9-B4AE-49E0-A894-5EAC84EF0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5006C4B-63F4-4823-8B86-2B907771B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D5E07C4-A044-4009-9279-AE1AE3FCF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3FC927A-91B6-425B-A726-2E73D3991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39442C4-7AC5-40DC-A0BC-75191FFCA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EFAB3FB-E81A-49CC-8571-C28CF253E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099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48F9CA-49FA-4691-A513-E8D0599FA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E20A3BA-D948-4062-B6FF-7F323513BC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83C235-1F95-4731-8084-90C37FCC75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44BD0-D7E7-4896-B097-66BF5B47B1C7}" type="datetimeFigureOut">
              <a:rPr lang="uk-UA" smtClean="0"/>
              <a:t>15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9AE0318-BC22-4CA0-8BC1-40152BC4F1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537FEE-7005-4692-97F8-35A70FEE6D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13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04632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555" name="Объект 3"/>
          <p:cNvSpPr>
            <a:spLocks noGrp="1"/>
          </p:cNvSpPr>
          <p:nvPr>
            <p:ph sz="quarter" idx="11"/>
          </p:nvPr>
        </p:nvSpPr>
        <p:spPr>
          <a:xfrm>
            <a:off x="1913641" y="999241"/>
            <a:ext cx="8333672" cy="5292023"/>
          </a:xfrm>
        </p:spPr>
        <p:txBody>
          <a:bodyPr>
            <a:normAutofit/>
          </a:bodyPr>
          <a:lstStyle/>
          <a:p>
            <a:r>
              <a:rPr lang="uk-UA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ast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Object obj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Interface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uperclas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imple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Interfa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Instan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754133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065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2579" name="Объект 3"/>
          <p:cNvGraphicFramePr>
            <a:graphicFrameLocks noChangeAspect="1"/>
          </p:cNvGraphicFramePr>
          <p:nvPr/>
        </p:nvGraphicFramePr>
        <p:xfrm>
          <a:off x="2119314" y="1116014"/>
          <a:ext cx="7680325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13177" imgH="2741175" progId="Visio.Drawing.11">
                  <p:embed/>
                </p:oleObj>
              </mc:Choice>
              <mc:Fallback>
                <p:oleObj name="Visio" r:id="rId3" imgW="5813177" imgH="2741175" progId="Visio.Drawing.11">
                  <p:embed/>
                  <p:pic>
                    <p:nvPicPr>
                      <p:cNvPr id="152579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4" y="1116014"/>
                        <a:ext cx="7680325" cy="362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0" name="Объект 7"/>
          <p:cNvGraphicFramePr>
            <a:graphicFrameLocks noChangeAspect="1"/>
          </p:cNvGraphicFramePr>
          <p:nvPr/>
        </p:nvGraphicFramePr>
        <p:xfrm>
          <a:off x="1949451" y="5016501"/>
          <a:ext cx="822801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676587" imgH="847591" progId="Visio.Drawing.11">
                  <p:embed/>
                </p:oleObj>
              </mc:Choice>
              <mc:Fallback>
                <p:oleObj name="Visio" r:id="rId5" imgW="5676587" imgH="847591" progId="Visio.Drawing.11">
                  <p:embed/>
                  <p:pic>
                    <p:nvPicPr>
                      <p:cNvPr id="1525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1" y="5016501"/>
                        <a:ext cx="8228013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472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6560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Объект 2"/>
          <p:cNvSpPr>
            <a:spLocks noGrp="1"/>
          </p:cNvSpPr>
          <p:nvPr>
            <p:ph sz="quarter" idx="11"/>
          </p:nvPr>
        </p:nvSpPr>
        <p:spPr>
          <a:xfrm>
            <a:off x="1338607" y="1197204"/>
            <a:ext cx="3750920" cy="4921021"/>
          </a:xfrm>
        </p:spPr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класи є нащадкам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ри оголошені класу явно не вказується батьківський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му</a:t>
            </a:r>
            <a:endParaRPr lang="uk-UA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8" name="Объект 1"/>
          <p:cNvSpPr>
            <a:spLocks noGrp="1"/>
          </p:cNvSpPr>
          <p:nvPr>
            <p:ph sz="quarter" idx="12"/>
          </p:nvPr>
        </p:nvSpPr>
        <p:spPr>
          <a:xfrm>
            <a:off x="5089527" y="1197204"/>
            <a:ext cx="6269772" cy="4500562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Object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on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altLang="ru-RU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equa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(Object obj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inaliz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Class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Class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hCod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ring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notify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ifyAl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long timeout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4978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4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1225486" y="791850"/>
            <a:ext cx="9700180" cy="11369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є два об’єкти на рівність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також перевизначити метод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6436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551363" y="3995738"/>
            <a:ext cx="5715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437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4551363" y="3995738"/>
            <a:ext cx="0" cy="2597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6438" name="Объект 11"/>
          <p:cNvGraphicFramePr>
            <a:graphicFrameLocks noChangeAspect="1"/>
          </p:cNvGraphicFramePr>
          <p:nvPr/>
        </p:nvGraphicFramePr>
        <p:xfrm>
          <a:off x="4824413" y="4114800"/>
          <a:ext cx="5167312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13359" imgH="2067691" progId="Visio.Drawing.11">
                  <p:embed/>
                </p:oleObj>
              </mc:Choice>
              <mc:Fallback>
                <p:oleObj name="Visio" r:id="rId2" imgW="4113359" imgH="2067691" progId="Visio.Drawing.11">
                  <p:embed/>
                  <p:pic>
                    <p:nvPicPr>
                      <p:cNvPr id="146438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114800"/>
                        <a:ext cx="5167312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Объект 1"/>
          <p:cNvGraphicFramePr>
            <a:graphicFrameLocks noChangeAspect="1"/>
          </p:cNvGraphicFramePr>
          <p:nvPr/>
        </p:nvGraphicFramePr>
        <p:xfrm>
          <a:off x="2114551" y="1960563"/>
          <a:ext cx="59293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63080" imgH="1895744" progId="Visio.Drawing.11">
                  <p:embed/>
                </p:oleObj>
              </mc:Choice>
              <mc:Fallback>
                <p:oleObj name="Visio" r:id="rId4" imgW="4563080" imgH="1895744" progId="Visio.Drawing.11">
                  <p:embed/>
                  <p:pic>
                    <p:nvPicPr>
                      <p:cNvPr id="1464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1" y="1960563"/>
                        <a:ext cx="59293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64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507" name="Объект 2"/>
          <p:cNvSpPr>
            <a:spLocks noGrp="1"/>
          </p:cNvSpPr>
          <p:nvPr>
            <p:ph sz="quarter" idx="11"/>
          </p:nvPr>
        </p:nvSpPr>
        <p:spPr>
          <a:xfrm>
            <a:off x="1338605" y="1112363"/>
            <a:ext cx="10001839" cy="5005862"/>
          </a:xfrm>
        </p:spPr>
        <p:txBody>
          <a:bodyPr>
            <a:noAutofit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хеш-код об’єкт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а реалізація методу використовує як хеш-код адресу об’єкту в пам’яті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 необхідно враховувати наступну угоду: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дного і того ж об’єкту метод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івних об’єктів (при перевірці методом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етод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повертання однакового хеш-коду для різних об’єктів, в той же час це знижує продуктивність при роботі з хеш-таблицями</a:t>
            </a:r>
          </a:p>
        </p:txBody>
      </p:sp>
    </p:spTree>
    <p:extLst>
      <p:ext uri="{BB962C8B-B14F-4D97-AF65-F5344CB8AC3E}">
        <p14:creationId xmlns:p14="http://schemas.microsoft.com/office/powerpoint/2010/main" val="102062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459" name="Объект 2"/>
          <p:cNvSpPr>
            <a:spLocks noGrp="1"/>
          </p:cNvSpPr>
          <p:nvPr>
            <p:ph sz="quarter" idx="11"/>
          </p:nvPr>
        </p:nvSpPr>
        <p:spPr>
          <a:xfrm>
            <a:off x="1602835" y="757235"/>
            <a:ext cx="9172001" cy="4625469"/>
          </a:xfrm>
        </p:spPr>
        <p:txBody>
          <a:bodyPr/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об’єкт в рядок</a:t>
            </a:r>
          </a:p>
        </p:txBody>
      </p:sp>
      <p:graphicFrame>
        <p:nvGraphicFramePr>
          <p:cNvPr id="147460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50845"/>
              </p:ext>
            </p:extLst>
          </p:nvPr>
        </p:nvGraphicFramePr>
        <p:xfrm>
          <a:off x="2149475" y="1649413"/>
          <a:ext cx="678180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5492" imgH="2568418" progId="Visio.Drawing.11">
                  <p:embed/>
                </p:oleObj>
              </mc:Choice>
              <mc:Fallback>
                <p:oleObj name="Visio" r:id="rId2" imgW="3915492" imgH="2568418" progId="Visio.Drawing.11">
                  <p:embed/>
                  <p:pic>
                    <p:nvPicPr>
                      <p:cNvPr id="1474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649413"/>
                        <a:ext cx="678180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21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quarter" idx="11"/>
          </p:nvPr>
        </p:nvSpPr>
        <p:spPr>
          <a:xfrm>
            <a:off x="952107" y="942680"/>
            <a:ext cx="10407192" cy="191958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копію об’єкта</a:t>
            </a: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 для об’єктів класів, які реалізують інтерфей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endParaRPr 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зробити його публічним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, якщо об’єкт для копіювання містить посилання на зовнішні об’єкти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12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57629"/>
              </p:ext>
            </p:extLst>
          </p:nvPr>
        </p:nvGraphicFramePr>
        <p:xfrm>
          <a:off x="2620652" y="2852738"/>
          <a:ext cx="6923398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72877" imgH="2906375" progId="Visio.Drawing.11">
                  <p:embed/>
                </p:oleObj>
              </mc:Choice>
              <mc:Fallback>
                <p:oleObj name="Visio" r:id="rId2" imgW="5172877" imgH="2906375" progId="Visio.Drawing.11">
                  <p:embed/>
                  <p:pic>
                    <p:nvPicPr>
                      <p:cNvPr id="14541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52" y="2852738"/>
                        <a:ext cx="6923398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00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67D5E2A6-6F80-D8F6-C596-9D9424CF7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57839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онув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'єкті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0A0D625E-496B-83FF-2A7B-5C75F43139C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3706" y="1600201"/>
            <a:ext cx="8024589" cy="4500563"/>
          </a:xfrm>
          <a:noFill/>
        </p:spPr>
      </p:pic>
    </p:spTree>
    <p:extLst>
      <p:ext uri="{BB962C8B-B14F-4D97-AF65-F5344CB8AC3E}">
        <p14:creationId xmlns:p14="http://schemas.microsoft.com/office/powerpoint/2010/main" val="22860237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678730" y="848412"/>
            <a:ext cx="10821971" cy="21868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одноразово збирачем сміття перед знищенням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може використовуватись для вивільнення ресурсів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я гарантія виклику даного методу</a:t>
            </a: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848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72265"/>
              </p:ext>
            </p:extLst>
          </p:nvPr>
        </p:nvGraphicFramePr>
        <p:xfrm>
          <a:off x="2884602" y="2811722"/>
          <a:ext cx="5861525" cy="402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4408" imgH="2828826" progId="Visio.Drawing.11">
                  <p:embed/>
                </p:oleObj>
              </mc:Choice>
              <mc:Fallback>
                <p:oleObj name="Visio" r:id="rId2" imgW="4124408" imgH="2828826" progId="Visio.Drawing.11">
                  <p:embed/>
                  <p:pic>
                    <p:nvPicPr>
                      <p:cNvPr id="14848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602" y="2811722"/>
                        <a:ext cx="5861525" cy="4020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88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013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Объект 2"/>
          <p:cNvSpPr>
            <a:spLocks noGrp="1"/>
          </p:cNvSpPr>
          <p:nvPr>
            <p:ph sz="quarter" idx="11"/>
          </p:nvPr>
        </p:nvSpPr>
        <p:spPr>
          <a:xfrm>
            <a:off x="1951039" y="1026661"/>
            <a:ext cx="3873499" cy="255171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об’єкт клас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містить інформацію про клас об’єкту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не може бути перевизначений</a:t>
            </a:r>
          </a:p>
          <a:p>
            <a:pPr>
              <a:defRPr/>
            </a:pP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2"/>
          </p:nvPr>
        </p:nvSpPr>
        <p:spPr>
          <a:xfrm>
            <a:off x="6367464" y="1026661"/>
            <a:ext cx="4626776" cy="301942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-time type identifica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, який дозволяє визначити тип даних об’єкту під час виконання програми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струмен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:</a:t>
            </a: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.getClass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0533" name="Объект 3"/>
          <p:cNvGraphicFramePr>
            <a:graphicFrameLocks noChangeAspect="1"/>
          </p:cNvGraphicFramePr>
          <p:nvPr/>
        </p:nvGraphicFramePr>
        <p:xfrm>
          <a:off x="3460751" y="4637089"/>
          <a:ext cx="6742095" cy="18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4752" imgH="1323924" progId="Visio.Drawing.11">
                  <p:embed/>
                </p:oleObj>
              </mc:Choice>
              <mc:Fallback>
                <p:oleObj name="Visio" r:id="rId2" imgW="4714752" imgH="1323924" progId="Visio.Drawing.11">
                  <p:embed/>
                  <p:pic>
                    <p:nvPicPr>
                      <p:cNvPr id="15053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1" y="4637089"/>
                        <a:ext cx="6742095" cy="1893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Объект 4"/>
          <p:cNvGraphicFramePr>
            <a:graphicFrameLocks noChangeAspect="1"/>
          </p:cNvGraphicFramePr>
          <p:nvPr/>
        </p:nvGraphicFramePr>
        <p:xfrm>
          <a:off x="1951039" y="3660775"/>
          <a:ext cx="22637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71884" imgH="600016" progId="Visio.Drawing.11">
                  <p:embed/>
                </p:oleObj>
              </mc:Choice>
              <mc:Fallback>
                <p:oleObj name="Visio" r:id="rId4" imgW="1971884" imgH="600016" progId="Visio.Drawing.11">
                  <p:embed/>
                  <p:pic>
                    <p:nvPicPr>
                      <p:cNvPr id="15053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9" y="3660775"/>
                        <a:ext cx="22637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5" name="Стрелка вправо 5"/>
          <p:cNvSpPr>
            <a:spLocks noChangeArrowheads="1"/>
          </p:cNvSpPr>
          <p:nvPr/>
        </p:nvSpPr>
        <p:spPr bwMode="auto">
          <a:xfrm rot="-7367118">
            <a:off x="2628107" y="4663282"/>
            <a:ext cx="777875" cy="411162"/>
          </a:xfrm>
          <a:prstGeom prst="rightArrow">
            <a:avLst>
              <a:gd name="adj1" fmla="val 50000"/>
              <a:gd name="adj2" fmla="val 500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8979774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</TotalTime>
  <Words>390</Words>
  <Application>Microsoft Office PowerPoint</Application>
  <PresentationFormat>Широкоэкранный</PresentationFormat>
  <Paragraphs>63</Paragraphs>
  <Slides>1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лас java.lang.Object</vt:lpstr>
      <vt:lpstr>Клас Object. Метод equals</vt:lpstr>
      <vt:lpstr>Клас Object. Метод hashCode</vt:lpstr>
      <vt:lpstr>Клас Object. Метод toString</vt:lpstr>
      <vt:lpstr>Клас Object. Метод clone</vt:lpstr>
      <vt:lpstr>Клонування об'єктів</vt:lpstr>
      <vt:lpstr>Клас Object. Метод finalize</vt:lpstr>
      <vt:lpstr>Клас Object. Метод getClass. RTTI</vt:lpstr>
      <vt:lpstr>Клас Class</vt:lpstr>
      <vt:lpstr>Клас Cla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8. Клас Object</dc:title>
  <dc:creator>Шейко Ростислав Олександрович</dc:creator>
  <cp:lastModifiedBy>я я</cp:lastModifiedBy>
  <cp:revision>8</cp:revision>
  <dcterms:created xsi:type="dcterms:W3CDTF">2023-12-18T18:52:39Z</dcterms:created>
  <dcterms:modified xsi:type="dcterms:W3CDTF">2024-03-15T16:12:32Z</dcterms:modified>
</cp:coreProperties>
</file>